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 xml:space="preserve">Ta </w:t>
      </w:r>
      <w:proofErr w:type="spellStart"/>
      <w:r w:rsidRPr="00BF5BAA">
        <w:rPr>
          <w:b/>
        </w:rPr>
        <w:t>có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cấu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trúc</w:t>
      </w:r>
      <w:proofErr w:type="spellEnd"/>
      <w:r w:rsidRPr="00BF5BAA">
        <w:rPr>
          <w:b/>
        </w:rPr>
        <w:t xml:space="preserve"> C’ </w:t>
      </w:r>
      <w:proofErr w:type="spellStart"/>
      <w:r w:rsidRPr="00BF5BAA">
        <w:rPr>
          <w:b/>
        </w:rPr>
        <w:t>như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sau</w:t>
      </w:r>
      <w:proofErr w:type="spellEnd"/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>
        <w:rPr>
          <w:b/>
          <w:color w:val="FF0000"/>
        </w:rPr>
        <w:t xml:space="preserve"> 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  <w:r w:rsidR="00CC4798" w:rsidRPr="00CC4798">
        <w:rPr>
          <w:b/>
        </w:rPr>
        <w:t xml:space="preserve"> 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15pt;height:191.2pt" o:ole="">
            <v:imagedata r:id="rId6" o:title=""/>
          </v:shape>
          <o:OLEObject Type="Embed" ProgID="Visio.Drawing.11" ShapeID="_x0000_i1025" DrawAspect="Content" ObjectID="_1382702008" r:id="rId7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F5BAA" w:rsidRDefault="00BF5BAA" w:rsidP="00BF5BAA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146A2C">
        <w:tc>
          <w:tcPr>
            <w:tcW w:w="1416" w:type="dxa"/>
          </w:tcPr>
          <w:p w:rsidR="00BF5BAA" w:rsidRDefault="00BF5BAA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8pt;height:185.6pt" o:ole="">
            <v:imagedata r:id="rId8" o:title=""/>
          </v:shape>
          <o:OLEObject Type="Embed" ProgID="Visio.Drawing.11" ShapeID="_x0000_i1026" DrawAspect="Content" ObjectID="_1382702009" r:id="rId9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7.9pt;height:185.15pt" o:ole="">
            <v:imagedata r:id="rId10" o:title=""/>
          </v:shape>
          <o:OLEObject Type="Embed" ProgID="Visio.Drawing.11" ShapeID="_x0000_i1027" DrawAspect="Content" ObjectID="_1382702010" r:id="rId11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872F7B" w:rsidRDefault="00872F7B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872F7B" w:rsidRPr="009E3EFA" w:rsidRDefault="00872F7B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B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A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5pt;height:166.9pt" o:ole="">
            <v:imagedata r:id="rId12" o:title=""/>
          </v:shape>
          <o:OLEObject Type="Embed" ProgID="Visio.Drawing.11" ShapeID="_x0000_i1028" DrawAspect="Content" ObjectID="_1382702011" r:id="rId13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872F7B" w:rsidRDefault="00872F7B" w:rsidP="00872F7B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</w:t>
      </w:r>
      <w:r w:rsidR="00156887">
        <w:rPr>
          <w:b/>
        </w:rPr>
        <w:t>M</w:t>
      </w:r>
      <w:r>
        <w:rPr>
          <w:b/>
        </w:rPr>
        <w:t xml:space="preserve"> -&gt; </w:t>
      </w:r>
      <w:proofErr w:type="spellStart"/>
      <w:r w:rsidR="00156887" w:rsidRPr="00BD26F8">
        <w:rPr>
          <w:b/>
          <w:color w:val="FF0000"/>
        </w:rPr>
        <w:t>nút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bản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 xml:space="preserve">M -&gt; </w:t>
      </w:r>
      <w:proofErr w:type="spellStart"/>
      <w:r w:rsidR="00225863" w:rsidRPr="00BD26F8">
        <w:rPr>
          <w:b/>
          <w:color w:val="FF0000"/>
        </w:rPr>
        <w:t>nút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bản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 xml:space="preserve">A,B,E -&gt; </w:t>
      </w:r>
      <w:proofErr w:type="spellStart"/>
      <w:r w:rsidR="00225863">
        <w:rPr>
          <w:b/>
        </w:rPr>
        <w:t>khóa</w:t>
      </w:r>
      <w:proofErr w:type="spellEnd"/>
      <w:r w:rsidR="00225863">
        <w:rPr>
          <w:b/>
        </w:rPr>
        <w:t xml:space="preserve"> </w:t>
      </w:r>
      <w:proofErr w:type="spellStart"/>
      <w:r w:rsidR="00225863">
        <w:rPr>
          <w:b/>
        </w:rPr>
        <w:t>của</w:t>
      </w:r>
      <w:proofErr w:type="spellEnd"/>
      <w:r w:rsidR="00225863">
        <w:rPr>
          <w:b/>
        </w:rPr>
        <w:t xml:space="preserve">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>C,M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 w:rsidR="00225863">
        <w:rPr>
          <w:b/>
        </w:rPr>
        <w:t>rỗng</w:t>
      </w:r>
      <w:proofErr w:type="spellEnd"/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>D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146A2C">
        <w:tc>
          <w:tcPr>
            <w:tcW w:w="1416" w:type="dxa"/>
          </w:tcPr>
          <w:p w:rsidR="00872F7B" w:rsidRDefault="00872F7B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</w:t>
      </w:r>
      <w:r w:rsidR="00992AF5">
        <w:rPr>
          <w:b/>
        </w:rPr>
        <w:t>g</w:t>
      </w:r>
      <w:proofErr w:type="spellEnd"/>
      <w:r w:rsidR="00992AF5">
        <w:rPr>
          <w:b/>
        </w:rPr>
        <w:t xml:space="preserve">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7.15pt;height:149.15pt" o:ole="">
            <v:imagedata r:id="rId14" o:title=""/>
          </v:shape>
          <o:OLEObject Type="Embed" ProgID="Visio.Drawing.11" ShapeID="_x0000_i1029" DrawAspect="Content" ObjectID="_1382702012" r:id="rId15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</w:t>
      </w:r>
      <w:r w:rsidR="00A210FC">
        <w:rPr>
          <w:b/>
        </w:rPr>
        <w:t>ong</w:t>
      </w:r>
      <w:proofErr w:type="spellEnd"/>
      <w:r w:rsidR="00A210FC">
        <w:rPr>
          <w:b/>
        </w:rPr>
        <w:t xml:space="preserve"> Q1</w:t>
      </w:r>
      <w:r>
        <w:rPr>
          <w:b/>
        </w:rPr>
        <w:t xml:space="preserve">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2</w:t>
      </w:r>
      <w:r w:rsidR="00872F7B">
        <w:rPr>
          <w:b/>
        </w:rPr>
        <w:t xml:space="preserve">, </w:t>
      </w:r>
      <w:proofErr w:type="spellStart"/>
      <w:r w:rsidR="00872F7B">
        <w:rPr>
          <w:b/>
        </w:rPr>
        <w:t>loại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bỏ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thuộ</w:t>
      </w:r>
      <w:r>
        <w:rPr>
          <w:b/>
        </w:rPr>
        <w:t>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3pt;height:151.95pt" o:ole="">
            <v:imagedata r:id="rId16" o:title=""/>
          </v:shape>
          <o:OLEObject Type="Embed" ProgID="Visio.Drawing.11" ShapeID="_x0000_i1030" DrawAspect="Content" ObjectID="_1382702013" r:id="rId17"/>
        </w:object>
      </w:r>
    </w:p>
    <w:p w:rsidR="007A4CEA" w:rsidRDefault="007A4CEA" w:rsidP="00A210FC">
      <w:pPr>
        <w:pStyle w:val="ListParagraph"/>
        <w:jc w:val="center"/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7b:</w:t>
      </w:r>
      <w:r w:rsidR="00375682">
        <w:rPr>
          <w:b/>
          <w:sz w:val="32"/>
          <w:szCs w:val="32"/>
        </w:rPr>
        <w:t xml:space="preserve"> </w:t>
      </w:r>
    </w:p>
    <w:p w:rsidR="00375682" w:rsidRPr="00375682" w:rsidRDefault="00375682" w:rsidP="00375682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12 (MHVBG) F12 = {MH -&gt; VBG}</w:t>
      </w:r>
      <w:r w:rsidR="00AA28EC">
        <w:rPr>
          <w:b/>
          <w:color w:val="00B0F0"/>
        </w:rPr>
        <w:tab/>
      </w:r>
      <w:r w:rsidR="00AA28EC">
        <w:rPr>
          <w:b/>
          <w:color w:val="00B050"/>
        </w:rPr>
        <w:t>-&gt; Q1 (</w:t>
      </w:r>
      <w:r w:rsidR="00AA28EC" w:rsidRPr="00BE56F8">
        <w:rPr>
          <w:b/>
          <w:color w:val="00B050"/>
          <w:u w:val="single"/>
        </w:rPr>
        <w:t>MH</w:t>
      </w:r>
      <w:r w:rsidR="006C3149">
        <w:rPr>
          <w:b/>
          <w:color w:val="00B050"/>
          <w:u w:val="single"/>
        </w:rPr>
        <w:t xml:space="preserve"> </w:t>
      </w:r>
      <w:r w:rsidR="00AA28EC">
        <w:rPr>
          <w:b/>
          <w:color w:val="00B050"/>
        </w:rPr>
        <w:t>VBG) F1 = {</w:t>
      </w:r>
      <w:r w:rsidR="00AA28EC" w:rsidRPr="00AA28EC">
        <w:rPr>
          <w:b/>
          <w:color w:val="00B050"/>
        </w:rPr>
        <w:t>MH -&gt; VBG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11 (BDG) F'11 = {B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r w:rsidR="00BE56F8">
        <w:rPr>
          <w:b/>
          <w:color w:val="00B050"/>
        </w:rPr>
        <w:t>Q2 (</w:t>
      </w:r>
      <w:r w:rsidR="00BE56F8" w:rsidRPr="00BE56F8">
        <w:rPr>
          <w:b/>
          <w:color w:val="00B050"/>
          <w:u w:val="single"/>
        </w:rPr>
        <w:t>B</w:t>
      </w:r>
      <w:r w:rsidR="00AA28EC" w:rsidRPr="00BE56F8">
        <w:rPr>
          <w:b/>
          <w:color w:val="00B050"/>
          <w:u w:val="single"/>
        </w:rPr>
        <w:t>G</w:t>
      </w:r>
      <w:r w:rsidR="006C3149" w:rsidRPr="003C61D2">
        <w:rPr>
          <w:b/>
          <w:color w:val="00B050"/>
        </w:rPr>
        <w:t xml:space="preserve"> </w:t>
      </w:r>
      <w:r w:rsidR="00BE56F8">
        <w:rPr>
          <w:b/>
          <w:color w:val="00B050"/>
        </w:rPr>
        <w:t>D</w:t>
      </w:r>
      <w:r w:rsidR="00AA28EC" w:rsidRPr="00AA28EC">
        <w:rPr>
          <w:b/>
          <w:color w:val="00B050"/>
        </w:rPr>
        <w:t>) F2 = {B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'11 (DE) F''11 = {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3 (</w:t>
      </w:r>
      <w:r w:rsidR="00AA28EC" w:rsidRPr="00BE56F8">
        <w:rPr>
          <w:b/>
          <w:color w:val="00B050"/>
          <w:u w:val="single"/>
        </w:rPr>
        <w:t>D</w:t>
      </w:r>
      <w:r w:rsidR="00BE56F8">
        <w:rPr>
          <w:b/>
          <w:color w:val="00B050"/>
        </w:rPr>
        <w:t xml:space="preserve">/ </w:t>
      </w:r>
      <w:r w:rsidR="00AA28EC" w:rsidRPr="00BE56F8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>) F3 = {D -&gt; E, E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21 (GDA) F21 = {GD -&gt; A, A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4 (</w:t>
      </w:r>
      <w:r w:rsidR="00BE56F8" w:rsidRPr="00BE56F8">
        <w:rPr>
          <w:b/>
          <w:color w:val="00B050"/>
          <w:u w:val="single"/>
        </w:rPr>
        <w:t>DG</w:t>
      </w:r>
      <w:r w:rsidR="00BE56F8">
        <w:rPr>
          <w:b/>
          <w:color w:val="00B050"/>
        </w:rPr>
        <w:t xml:space="preserve">/ </w:t>
      </w:r>
      <w:r w:rsidR="00BE56F8" w:rsidRPr="00BE56F8">
        <w:rPr>
          <w:b/>
          <w:color w:val="00B050"/>
          <w:u w:val="single"/>
        </w:rPr>
        <w:t>AG</w:t>
      </w:r>
      <w:r w:rsidR="00AA28EC" w:rsidRPr="00AA28EC">
        <w:rPr>
          <w:b/>
          <w:color w:val="00B050"/>
        </w:rPr>
        <w:t>) F4 = {GD -&gt; A, A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22 (ED) F'22 = { 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proofErr w:type="spellStart"/>
      <w:r w:rsidR="00040053">
        <w:rPr>
          <w:b/>
          <w:color w:val="00B050"/>
        </w:rPr>
        <w:t>Giống</w:t>
      </w:r>
      <w:proofErr w:type="spellEnd"/>
      <w:r w:rsidR="00040053">
        <w:rPr>
          <w:b/>
          <w:color w:val="00B050"/>
        </w:rPr>
        <w:t xml:space="preserve"> Q’’11 -&gt; </w:t>
      </w:r>
      <w:proofErr w:type="spellStart"/>
      <w:r w:rsidR="00040053">
        <w:rPr>
          <w:b/>
          <w:color w:val="00B050"/>
        </w:rPr>
        <w:t>bỏ</w:t>
      </w:r>
      <w:proofErr w:type="spellEnd"/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lastRenderedPageBreak/>
        <w:t>Q''22 (BGDAT) F''22 = {BG -&gt; DAT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5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BG</w:t>
      </w:r>
      <w:r w:rsidR="006C3149">
        <w:rPr>
          <w:b/>
          <w:color w:val="00B050"/>
          <w:u w:val="single"/>
        </w:rPr>
        <w:t xml:space="preserve"> </w:t>
      </w:r>
      <w:r w:rsidR="00AA28EC" w:rsidRPr="00AA28EC">
        <w:rPr>
          <w:b/>
          <w:color w:val="00B050"/>
        </w:rPr>
        <w:t>DAT) F6 = {BG -&gt; DAT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 xml:space="preserve">Q3 (DE YC) F3 = {D -&gt; YCE, </w:t>
      </w:r>
      <w:r w:rsidR="006C3149">
        <w:rPr>
          <w:b/>
          <w:color w:val="00B0F0"/>
        </w:rPr>
        <w:t>E</w:t>
      </w:r>
      <w:r w:rsidRPr="00375682">
        <w:rPr>
          <w:b/>
          <w:color w:val="00B0F0"/>
        </w:rPr>
        <w:t xml:space="preserve"> -&gt; DC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6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D</w:t>
      </w:r>
      <w:r w:rsidR="006C3149" w:rsidRPr="006C3149">
        <w:rPr>
          <w:b/>
          <w:color w:val="00B050"/>
        </w:rPr>
        <w:t>/</w:t>
      </w:r>
      <w:r w:rsidR="00AA28EC" w:rsidRPr="006C3149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 xml:space="preserve"> YC) F7 = {D -&gt; YCE, </w:t>
      </w:r>
      <w:r w:rsidR="006C3149">
        <w:rPr>
          <w:b/>
          <w:color w:val="00B050"/>
        </w:rPr>
        <w:t>E</w:t>
      </w:r>
      <w:r w:rsidR="00AA28EC" w:rsidRPr="00AA28EC">
        <w:rPr>
          <w:b/>
          <w:color w:val="00B050"/>
        </w:rPr>
        <w:t xml:space="preserve"> -&gt; DC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4 (CZ) F4 = {C -&gt; Z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7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C</w:t>
      </w:r>
      <w:r w:rsidR="006C3149">
        <w:rPr>
          <w:b/>
          <w:color w:val="00B050"/>
        </w:rPr>
        <w:t xml:space="preserve"> </w:t>
      </w:r>
      <w:r w:rsidR="00AA28EC" w:rsidRPr="00AA28EC">
        <w:rPr>
          <w:b/>
          <w:color w:val="00B050"/>
        </w:rPr>
        <w:t>Z) F8 = {C -&gt; Z}</w:t>
      </w:r>
    </w:p>
    <w:p w:rsidR="00375682" w:rsidRDefault="00375682" w:rsidP="00375682">
      <w:pPr>
        <w:pStyle w:val="ListParagraph"/>
        <w:numPr>
          <w:ilvl w:val="1"/>
          <w:numId w:val="5"/>
        </w:numPr>
        <w:ind w:left="1440"/>
        <w:rPr>
          <w:rFonts w:cstheme="minorHAnsi"/>
          <w:b/>
          <w:color w:val="00B0F0"/>
        </w:rPr>
      </w:pPr>
      <w:r w:rsidRPr="00375682">
        <w:rPr>
          <w:b/>
          <w:color w:val="00B0F0"/>
        </w:rPr>
        <w:t>Q5 (AG / GE / GD XC) F5 = {D -&gt; CE, GD-&gt; A, E -&gt; DC, AG -&gt; DECX</w:t>
      </w:r>
      <w:r w:rsidRPr="00375682">
        <w:rPr>
          <w:rFonts w:cstheme="minorHAnsi"/>
          <w:b/>
          <w:color w:val="00B0F0"/>
        </w:rPr>
        <w:t>}</w:t>
      </w:r>
    </w:p>
    <w:p w:rsidR="00BE56F8" w:rsidRPr="00BE56F8" w:rsidRDefault="00AA28EC" w:rsidP="00BE56F8">
      <w:pPr>
        <w:pStyle w:val="ListParagraph"/>
        <w:numPr>
          <w:ilvl w:val="0"/>
          <w:numId w:val="5"/>
        </w:numPr>
        <w:rPr>
          <w:rFonts w:cstheme="minorHAnsi"/>
          <w:b/>
          <w:color w:val="00B050"/>
        </w:rPr>
      </w:pPr>
      <w:r w:rsidRPr="00AA28EC">
        <w:rPr>
          <w:rFonts w:cstheme="minorHAnsi"/>
          <w:b/>
          <w:color w:val="00B050"/>
        </w:rPr>
        <w:t>Q9 (</w:t>
      </w:r>
      <w:r w:rsidRPr="00AA28EC">
        <w:rPr>
          <w:b/>
          <w:color w:val="00B050"/>
        </w:rPr>
        <w:t>AG / GE / GD XC) F</w:t>
      </w:r>
      <w:r>
        <w:rPr>
          <w:b/>
          <w:color w:val="00B050"/>
        </w:rPr>
        <w:t>9</w:t>
      </w:r>
      <w:r w:rsidRPr="00AA28EC">
        <w:rPr>
          <w:b/>
          <w:color w:val="00B050"/>
        </w:rPr>
        <w:t xml:space="preserve"> = {D -&gt; CE, GD-&gt; A, E -&gt; DC, AG -&gt; DECX</w:t>
      </w:r>
      <w:r w:rsidRPr="00AA28EC">
        <w:rPr>
          <w:rFonts w:cstheme="minorHAnsi"/>
          <w:b/>
          <w:color w:val="00B050"/>
        </w:rPr>
        <w:t>}</w:t>
      </w: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E56F8" w:rsidRDefault="00BE56F8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 -&gt; Q25 (</w:t>
      </w:r>
      <w:r w:rsidRPr="003C61D2">
        <w:rPr>
          <w:b/>
          <w:u w:val="single"/>
        </w:rPr>
        <w:t>BG</w:t>
      </w:r>
      <w:r>
        <w:rPr>
          <w:b/>
        </w:rPr>
        <w:t xml:space="preserve"> DAT), F25 = {BG -&gt; DAT}</w:t>
      </w:r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6 -&gt; Q36 (</w:t>
      </w:r>
      <w:r w:rsidRPr="00F320AF">
        <w:rPr>
          <w:b/>
          <w:u w:val="single"/>
        </w:rPr>
        <w:t>D/E</w:t>
      </w:r>
      <w:r>
        <w:rPr>
          <w:b/>
        </w:rPr>
        <w:t xml:space="preserve"> YC), F36 = </w:t>
      </w:r>
      <w:r w:rsidRPr="003C61D2">
        <w:rPr>
          <w:b/>
        </w:rPr>
        <w:t>{D -&gt; YCE, E -&gt; DC}</w:t>
      </w:r>
    </w:p>
    <w:p w:rsidR="003C61D2" w:rsidRDefault="003C61D2" w:rsidP="003C61D2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>: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 xml:space="preserve">MH </w:t>
      </w:r>
      <w:r w:rsidRPr="003C61D2">
        <w:rPr>
          <w:b/>
        </w:rPr>
        <w:t>VBG) F1 = {MH -&gt; VBG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25 (</w:t>
      </w:r>
      <w:r w:rsidRPr="003C61D2">
        <w:rPr>
          <w:b/>
          <w:u w:val="single"/>
        </w:rPr>
        <w:t>BG</w:t>
      </w:r>
      <w:r w:rsidRPr="003C61D2">
        <w:rPr>
          <w:b/>
        </w:rPr>
        <w:t xml:space="preserve"> DAT), F25 = {BG -&gt; DAT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4 (</w:t>
      </w:r>
      <w:r w:rsidRPr="003C61D2">
        <w:rPr>
          <w:b/>
          <w:u w:val="single"/>
        </w:rPr>
        <w:t>DG</w:t>
      </w:r>
      <w:r w:rsidRPr="003C61D2">
        <w:rPr>
          <w:b/>
        </w:rPr>
        <w:t xml:space="preserve">/ </w:t>
      </w:r>
      <w:r w:rsidRPr="003C61D2">
        <w:rPr>
          <w:b/>
          <w:u w:val="single"/>
        </w:rPr>
        <w:t>AG</w:t>
      </w:r>
      <w:r w:rsidRPr="003C61D2">
        <w:rPr>
          <w:b/>
        </w:rPr>
        <w:t>) F4 = {GD -&gt; A, AG -&gt; D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9E3EFA" w:rsidRDefault="00BE56F8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E56F8" w:rsidRPr="009E3EFA" w:rsidRDefault="00BE56F8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</w:t>
      </w:r>
      <w:r w:rsidR="003F41FF">
        <w:rPr>
          <w:b/>
        </w:rPr>
        <w:t>5</w:t>
      </w:r>
      <w:r>
        <w:rPr>
          <w:b/>
        </w:rPr>
        <w:t xml:space="preserve">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</w:t>
      </w:r>
      <w:r w:rsidR="003F41FF">
        <w:rPr>
          <w:b/>
        </w:rPr>
        <w:t xml:space="preserve">3 -&gt; </w:t>
      </w:r>
      <w:proofErr w:type="spellStart"/>
      <w:r w:rsidR="003F41FF">
        <w:rPr>
          <w:b/>
        </w:rPr>
        <w:t>thêm</w:t>
      </w:r>
      <w:proofErr w:type="spellEnd"/>
      <w:r w:rsidR="003F41FF">
        <w:rPr>
          <w:b/>
        </w:rPr>
        <w:t xml:space="preserve"> E </w:t>
      </w:r>
      <w:proofErr w:type="spellStart"/>
      <w:r w:rsidR="003F41FF">
        <w:rPr>
          <w:b/>
        </w:rPr>
        <w:t>vào</w:t>
      </w:r>
      <w:proofErr w:type="spellEnd"/>
      <w:r w:rsidR="003F41FF">
        <w:rPr>
          <w:b/>
        </w:rPr>
        <w:t xml:space="preserve"> Q25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</w:t>
      </w:r>
      <w:r w:rsidR="003F41FF">
        <w:rPr>
          <w:b/>
        </w:rPr>
        <w:t>4</w:t>
      </w:r>
      <w:r>
        <w:rPr>
          <w:b/>
        </w:rPr>
        <w:t xml:space="preserve">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r w:rsidR="003F41FF">
        <w:rPr>
          <w:b/>
        </w:rPr>
        <w:t>D</w:t>
      </w:r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</w:t>
      </w:r>
      <w:r w:rsidR="003F41FF">
        <w:rPr>
          <w:b/>
        </w:rPr>
        <w:t>36</w:t>
      </w:r>
      <w:r>
        <w:rPr>
          <w:b/>
        </w:rPr>
        <w:t xml:space="preserve">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r w:rsidR="003F41FF">
        <w:rPr>
          <w:b/>
        </w:rPr>
        <w:t>E</w:t>
      </w:r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r w:rsidR="003F41FF">
        <w:rPr>
          <w:b/>
        </w:rPr>
        <w:t>Q4</w:t>
      </w:r>
    </w:p>
    <w:p w:rsidR="00BE56F8" w:rsidRPr="00335431" w:rsidRDefault="00BE56F8" w:rsidP="00BE56F8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E56F8" w:rsidRPr="002909D7" w:rsidRDefault="00BE56F8" w:rsidP="00BE56F8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 xml:space="preserve">MH </w:t>
      </w:r>
      <w:r w:rsidRPr="003C61D2">
        <w:rPr>
          <w:b/>
        </w:rPr>
        <w:t>VBG) F1 = {MH -&gt; VBG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25 (</w:t>
      </w:r>
      <w:r w:rsidRPr="003C61D2">
        <w:rPr>
          <w:b/>
          <w:u w:val="single"/>
        </w:rPr>
        <w:t>BG</w:t>
      </w:r>
      <w:r w:rsidRPr="003C61D2">
        <w:rPr>
          <w:b/>
        </w:rPr>
        <w:t xml:space="preserve"> DAT</w:t>
      </w:r>
      <w:r w:rsidRPr="003F41FF">
        <w:rPr>
          <w:b/>
          <w:color w:val="FF0000"/>
        </w:rPr>
        <w:t>E</w:t>
      </w:r>
      <w:r w:rsidRPr="003C61D2">
        <w:rPr>
          <w:b/>
        </w:rPr>
        <w:t>), F25 = {BG -&gt; DAT</w:t>
      </w:r>
      <w:r>
        <w:rPr>
          <w:b/>
        </w:rPr>
        <w:t xml:space="preserve">, BG -&gt; E, </w:t>
      </w:r>
      <w:r w:rsidR="009B65E4">
        <w:rPr>
          <w:b/>
        </w:rPr>
        <w:t>D -&gt; E, E</w:t>
      </w:r>
      <w:r w:rsidRPr="003C61D2">
        <w:rPr>
          <w:b/>
        </w:rPr>
        <w:t>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4 (</w:t>
      </w:r>
      <w:r w:rsidRPr="003C61D2">
        <w:rPr>
          <w:b/>
          <w:u w:val="single"/>
        </w:rPr>
        <w:t>DG</w:t>
      </w:r>
      <w:r w:rsidRPr="003C61D2">
        <w:rPr>
          <w:b/>
        </w:rPr>
        <w:t xml:space="preserve">/ </w:t>
      </w:r>
      <w:r w:rsidRPr="003C61D2">
        <w:rPr>
          <w:b/>
          <w:u w:val="single"/>
        </w:rPr>
        <w:t>AG</w:t>
      </w:r>
      <w:r>
        <w:rPr>
          <w:b/>
        </w:rPr>
        <w:t xml:space="preserve"> </w:t>
      </w:r>
      <w:r w:rsidRPr="003F41FF">
        <w:rPr>
          <w:b/>
          <w:color w:val="FF0000"/>
        </w:rPr>
        <w:t>E</w:t>
      </w:r>
      <w:r w:rsidRPr="003C61D2">
        <w:rPr>
          <w:b/>
        </w:rPr>
        <w:t>) F4 = {GD -&gt; A, AG -&gt; D</w:t>
      </w:r>
      <w:r w:rsidR="006A1A1A">
        <w:rPr>
          <w:b/>
        </w:rPr>
        <w:t xml:space="preserve">, AG -&gt; E, </w:t>
      </w:r>
      <w:r w:rsidRPr="003C61D2">
        <w:rPr>
          <w:b/>
        </w:rPr>
        <w:t>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B80C1D" w:rsidRDefault="00BE56F8" w:rsidP="00BE56F8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E56F8" w:rsidRPr="00BB021D" w:rsidRDefault="00BE56F8" w:rsidP="00BE56F8">
      <w:pPr>
        <w:jc w:val="center"/>
        <w:rPr>
          <w:b/>
          <w:color w:val="00B0F0"/>
        </w:rPr>
      </w:pP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E56F8" w:rsidRDefault="00BE56F8" w:rsidP="00BE56F8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E56F8" w:rsidRPr="00B80C1D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lastRenderedPageBreak/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E56F8" w:rsidRDefault="00BE56F8" w:rsidP="00BE56F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E56F8" w:rsidTr="008713B6">
        <w:tc>
          <w:tcPr>
            <w:tcW w:w="1416" w:type="dxa"/>
          </w:tcPr>
          <w:p w:rsidR="00BE56F8" w:rsidRDefault="00BE56F8" w:rsidP="008713B6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E56F8" w:rsidRPr="009837FA" w:rsidRDefault="00BE56F8" w:rsidP="008713B6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E56F8" w:rsidRPr="009837FA" w:rsidRDefault="00BE56F8" w:rsidP="008713B6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E56F8" w:rsidRPr="009837FA" w:rsidRDefault="00BE56F8" w:rsidP="008713B6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E56F8" w:rsidTr="008713B6"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E56F8" w:rsidRPr="00DB10CD" w:rsidRDefault="00BE56F8" w:rsidP="008713B6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E56F8" w:rsidRDefault="00BE56F8" w:rsidP="00BE56F8">
      <w:pPr>
        <w:ind w:left="1080"/>
        <w:jc w:val="center"/>
      </w:pPr>
      <w:r>
        <w:object w:dxaOrig="14936" w:dyaOrig="8661">
          <v:shape id="_x0000_i1037" type="#_x0000_t75" style="width:319.8pt;height:185.6pt" o:ole="">
            <v:imagedata r:id="rId8" o:title=""/>
          </v:shape>
          <o:OLEObject Type="Embed" ProgID="Visio.Drawing.11" ShapeID="_x0000_i1037" DrawAspect="Content" ObjectID="_1382702014" r:id="rId18"/>
        </w:object>
      </w:r>
    </w:p>
    <w:p w:rsidR="00BE56F8" w:rsidRDefault="00BE56F8" w:rsidP="00BE56F8">
      <w:pPr>
        <w:ind w:left="1080"/>
        <w:jc w:val="center"/>
      </w:pPr>
    </w:p>
    <w:p w:rsidR="00BE56F8" w:rsidRDefault="00BE56F8" w:rsidP="00BE56F8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E56F8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E56F8" w:rsidRDefault="00BE56F8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E56F8" w:rsidRDefault="00BE56F8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E56F8" w:rsidRPr="009041F1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E56F8" w:rsidRDefault="00BE56F8" w:rsidP="00BE56F8">
      <w:pPr>
        <w:pStyle w:val="ListParagraph"/>
        <w:ind w:left="1800"/>
        <w:rPr>
          <w:b/>
          <w:color w:val="A6A6A6" w:themeColor="background1" w:themeShade="A6"/>
        </w:rPr>
      </w:pPr>
    </w:p>
    <w:p w:rsidR="00BE56F8" w:rsidRPr="00BF5BAA" w:rsidRDefault="00BE56F8" w:rsidP="00BE56F8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E56F8" w:rsidRPr="00AA28EC" w:rsidRDefault="00BE56F8" w:rsidP="00BE56F8">
      <w:pPr>
        <w:pStyle w:val="ListParagraph"/>
        <w:ind w:left="1800"/>
        <w:rPr>
          <w:rFonts w:cstheme="minorHAnsi"/>
          <w:b/>
          <w:color w:val="00B050"/>
        </w:rPr>
      </w:pPr>
    </w:p>
    <w:p w:rsidR="0060478E" w:rsidRPr="0060478E" w:rsidRDefault="0060478E" w:rsidP="00375682">
      <w:pPr>
        <w:pStyle w:val="ListParagraph"/>
        <w:spacing w:before="240"/>
        <w:rPr>
          <w:b/>
        </w:rPr>
      </w:pP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8b:</w:t>
      </w:r>
    </w:p>
    <w:p w:rsidR="00183134" w:rsidRDefault="00183134" w:rsidP="00183134">
      <w:pPr>
        <w:pStyle w:val="ListParagraph"/>
        <w:rPr>
          <w:b/>
        </w:rPr>
      </w:pPr>
      <w:r>
        <w:rPr>
          <w:b/>
        </w:rPr>
        <w:t>CHƯA CÓ LƯỢC ĐỒ QH</w:t>
      </w: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huyể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  <w:r w:rsidRPr="00974727">
        <w:rPr>
          <w:b/>
          <w:sz w:val="24"/>
          <w:szCs w:val="24"/>
        </w:rPr>
        <w:t xml:space="preserve"> sang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Đánh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giá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êu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ả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ể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ao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nhất</w:t>
      </w:r>
      <w:proofErr w:type="spellEnd"/>
      <w:r w:rsidRPr="00974727">
        <w:rPr>
          <w:b/>
          <w:sz w:val="24"/>
          <w:szCs w:val="24"/>
        </w:rPr>
        <w:t xml:space="preserve">. </w:t>
      </w:r>
      <w:proofErr w:type="spellStart"/>
      <w:r w:rsidRPr="00974727">
        <w:rPr>
          <w:b/>
          <w:sz w:val="24"/>
          <w:szCs w:val="24"/>
        </w:rPr>
        <w:t>Vẽ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Trê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  <w:r w:rsidRPr="00974727">
        <w:rPr>
          <w:b/>
          <w:sz w:val="24"/>
          <w:szCs w:val="24"/>
        </w:rPr>
        <w:t xml:space="preserve">, </w:t>
      </w:r>
      <w:proofErr w:type="spellStart"/>
      <w:r w:rsidRPr="00974727">
        <w:rPr>
          <w:b/>
          <w:sz w:val="24"/>
          <w:szCs w:val="24"/>
        </w:rPr>
        <w:t>chuỗ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kết</w:t>
      </w:r>
      <w:proofErr w:type="spellEnd"/>
      <w:r w:rsidRPr="00974727">
        <w:rPr>
          <w:b/>
          <w:sz w:val="24"/>
          <w:szCs w:val="24"/>
        </w:rPr>
        <w:t xml:space="preserve">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r w:rsidRPr="00974727">
        <w:rPr>
          <w:b/>
          <w:sz w:val="24"/>
          <w:szCs w:val="24"/>
        </w:rPr>
        <w:t>có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à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ặt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rự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p</w:t>
      </w:r>
      <w:proofErr w:type="spellEnd"/>
      <w:r w:rsidRPr="00974727">
        <w:rPr>
          <w:b/>
          <w:sz w:val="24"/>
          <w:szCs w:val="24"/>
        </w:rPr>
        <w:t>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ạng</w:t>
      </w:r>
      <w:proofErr w:type="spellEnd"/>
      <w:r>
        <w:rPr>
          <w:b/>
        </w:rPr>
        <w:t xml:space="preserve">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B6E" w:rsidRDefault="0023018F" w:rsidP="00666B6E">
      <w:pPr>
        <w:pStyle w:val="ListParagraph"/>
        <w:ind w:left="1800"/>
        <w:jc w:val="center"/>
      </w:pPr>
      <w:r>
        <w:object w:dxaOrig="20035" w:dyaOrig="6824">
          <v:shape id="_x0000_i1031" type="#_x0000_t75" style="width:320.75pt;height:108.45pt" o:ole="">
            <v:imagedata r:id="rId23" o:title=""/>
          </v:shape>
          <o:OLEObject Type="Embed" ProgID="Visio.Drawing.11" ShapeID="_x0000_i1031" DrawAspect="Content" ObjectID="_1382702015" r:id="rId24"/>
        </w:object>
      </w:r>
    </w:p>
    <w:p w:rsidR="00666B6E" w:rsidRPr="008814B2" w:rsidRDefault="008814B2" w:rsidP="00666B6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2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ĐIỂM &gt; 5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09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 xml:space="preserve">(MÃ_SV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Pr="008814B2">
        <w:rPr>
          <w:rFonts w:eastAsia="EPSON 教科書体Ｍ"/>
        </w:rPr>
        <w:t>Công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nghệ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thông</w:t>
      </w:r>
      <w:proofErr w:type="spellEnd"/>
      <w:r w:rsidRPr="008814B2">
        <w:rPr>
          <w:rFonts w:eastAsia="EPSON 教科書体Ｍ"/>
        </w:rPr>
        <w:t xml:space="preserve"> tin’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8814B2" w:rsidRPr="008814B2" w:rsidRDefault="008814B2" w:rsidP="004D087B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4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Pr="008814B2">
        <w:rPr>
          <w:rFonts w:eastAsia="EPSON 教科書体Ｍ"/>
        </w:rPr>
        <w:t xml:space="preserve"> (MÃ_SV, TÊN_SV, MÃ_KHOA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SV)</w:t>
      </w:r>
    </w:p>
    <w:p w:rsidR="004D087B" w:rsidRPr="004D087B" w:rsidRDefault="008814B2" w:rsidP="004D087B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3</w:t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087B" w:rsidRPr="004D087B">
        <w:rPr>
          <w:rFonts w:eastAsia="EPSON 教科書体Ｍ"/>
        </w:rPr>
        <w:t xml:space="preserve">(R3.MÃ_KHOA = R4.MÃ_KHOA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4</w:t>
      </w:r>
    </w:p>
    <w:p w:rsidR="00F455A4" w:rsidRPr="00F455A4" w:rsidRDefault="004D087B" w:rsidP="00F455A4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6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2F6A">
        <w:rPr>
          <w:rFonts w:eastAsia="EPSON 教科書体Ｍ"/>
        </w:rPr>
        <w:t>(R2.MÃ_SV</w:t>
      </w:r>
      <w:r w:rsidRPr="004D087B">
        <w:rPr>
          <w:rFonts w:eastAsia="EPSON 教科書体Ｍ"/>
        </w:rPr>
        <w:t xml:space="preserve"> = R5.MÃ_SV) </w:t>
      </w:r>
      <w:r>
        <w:rPr>
          <w:rFonts w:eastAsia="EPSON 教科書体Ｍ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5</w:t>
      </w:r>
    </w:p>
    <w:p w:rsidR="00F455A4" w:rsidRPr="00F455A4" w:rsidRDefault="00F455A4" w:rsidP="00F455A4">
      <w:pPr>
        <w:pStyle w:val="ListParagraph"/>
        <w:numPr>
          <w:ilvl w:val="1"/>
          <w:numId w:val="8"/>
        </w:numPr>
        <w:spacing w:line="360" w:lineRule="auto"/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2:</w:t>
      </w:r>
    </w:p>
    <w:p w:rsidR="00F455A4" w:rsidRPr="00F455A4" w:rsidRDefault="00F455A4" w:rsidP="00F455A4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5A4" w:rsidRDefault="007C6718" w:rsidP="00F455A4">
      <w:pPr>
        <w:pStyle w:val="ListParagraph"/>
        <w:spacing w:line="360" w:lineRule="auto"/>
        <w:ind w:left="1800"/>
      </w:pPr>
      <w:r>
        <w:object w:dxaOrig="17875" w:dyaOrig="6608">
          <v:shape id="_x0000_i1032" type="#_x0000_t75" style="width:331.5pt;height:122.5pt" o:ole="">
            <v:imagedata r:id="rId27" o:title=""/>
          </v:shape>
          <o:OLEObject Type="Embed" ProgID="Visio.Drawing.11" ShapeID="_x0000_i1032" DrawAspect="Content" ObjectID="_1382702016" r:id="rId28"/>
        </w:objec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 w:rsidR="007C6718">
        <w:rPr>
          <w:b/>
        </w:rPr>
        <w:t>HK = 1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MÃMH</w:t>
      </w:r>
      <w:r w:rsidRPr="0023018F">
        <w:rPr>
          <w:rFonts w:ascii="VNI-Commerce" w:hAnsi="VNI-Commerce"/>
          <w:b/>
          <w:sz w:val="36"/>
          <w:szCs w:val="36"/>
        </w:rPr>
        <w:t>T</w:t>
      </w:r>
      <w:r>
        <w:rPr>
          <w:b/>
        </w:rPr>
        <w:t xml:space="preserve">COUNT(MÃ_MH)  &gt; 10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="007C6718">
        <w:rPr>
          <w:rFonts w:eastAsia="EPSON 教科書体Ｍ"/>
        </w:rPr>
        <w:t>(MÃ_MH</w:t>
      </w:r>
      <w:r>
        <w:rPr>
          <w:rFonts w:eastAsia="EPSON 教科書体Ｍ"/>
        </w:rPr>
        <w:t xml:space="preserve">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="007C6718">
        <w:rPr>
          <w:rFonts w:eastAsia="EPSON 教科書体Ｍ"/>
        </w:rPr>
        <w:t>Hóa</w:t>
      </w:r>
      <w:proofErr w:type="spellEnd"/>
      <w:r w:rsidR="007C6718">
        <w:rPr>
          <w:rFonts w:eastAsia="EPSON 教科書体Ｍ"/>
        </w:rPr>
        <w:t>’</w:t>
      </w:r>
      <w:r w:rsidRPr="008814B2">
        <w:rPr>
          <w:rFonts w:eastAsia="EPSON 教科書体Ｍ"/>
        </w:rPr>
        <w:t>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23018F" w:rsidRPr="004D087B" w:rsidRDefault="007C6718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 xml:space="preserve">(R3.MÃ_KHOA = </w:t>
      </w:r>
      <w:proofErr w:type="spellStart"/>
      <w:r>
        <w:rPr>
          <w:rFonts w:eastAsia="EPSON 教科書体Ｍ"/>
        </w:rPr>
        <w:t>Môn</w:t>
      </w:r>
      <w:r w:rsidR="005F769A">
        <w:rPr>
          <w:rFonts w:eastAsia="EPSON 教科書体Ｍ"/>
        </w:rPr>
        <w:t>.MÃ_KHOA</w:t>
      </w:r>
      <w:proofErr w:type="spellEnd"/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23018F" w:rsidRPr="00E5735B" w:rsidRDefault="005F769A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5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2</w:t>
      </w:r>
      <w:r w:rsidR="0023018F">
        <w:rPr>
          <w:rFonts w:eastAsia="EPSON 教科書体Ｍ"/>
          <w:b/>
          <w:sz w:val="32"/>
          <w:szCs w:val="32"/>
        </w:rPr>
        <w:t xml:space="preserve"> </w:t>
      </w:r>
      <w:r w:rsidR="0023018F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MH = R5.MÃ_MH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4</w:t>
      </w:r>
    </w:p>
    <w:p w:rsidR="00E5735B" w:rsidRDefault="00E5735B" w:rsidP="00E5735B">
      <w:pPr>
        <w:pStyle w:val="ListParagraph"/>
        <w:numPr>
          <w:ilvl w:val="1"/>
          <w:numId w:val="8"/>
        </w:numPr>
        <w:spacing w:line="360" w:lineRule="auto"/>
        <w:rPr>
          <w:b/>
        </w:rPr>
      </w:pPr>
      <w:proofErr w:type="spellStart"/>
      <w:r w:rsidRPr="00E5735B">
        <w:rPr>
          <w:b/>
        </w:rPr>
        <w:t>Câu</w:t>
      </w:r>
      <w:proofErr w:type="spellEnd"/>
      <w:r w:rsidRPr="00E5735B">
        <w:rPr>
          <w:b/>
        </w:rPr>
        <w:t xml:space="preserve"> 3:</w:t>
      </w:r>
    </w:p>
    <w:p w:rsidR="00E5735B" w:rsidRDefault="00E5735B" w:rsidP="00E5735B">
      <w:pPr>
        <w:pStyle w:val="ListParagraph"/>
        <w:spacing w:line="360" w:lineRule="auto"/>
        <w:ind w:left="180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365330" cy="366154"/>
            <wp:effectExtent l="19050" t="0" r="677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94E" w:rsidRDefault="003E594E" w:rsidP="003E594E">
      <w:pPr>
        <w:pStyle w:val="ListParagraph"/>
        <w:spacing w:line="360" w:lineRule="auto"/>
        <w:ind w:left="1800"/>
      </w:pPr>
      <w:r>
        <w:object w:dxaOrig="13555" w:dyaOrig="7776">
          <v:shape id="_x0000_i1033" type="#_x0000_t75" style="width:249.2pt;height:142.6pt" o:ole="">
            <v:imagedata r:id="rId30" o:title=""/>
          </v:shape>
          <o:OLEObject Type="Embed" ProgID="Visio.Drawing.11" ShapeID="_x0000_i1033" DrawAspect="Content" ObjectID="_1382702017" r:id="rId31"/>
        </w:object>
      </w:r>
    </w:p>
    <w:p w:rsidR="003E594E" w:rsidRPr="008814B2" w:rsidRDefault="003E594E" w:rsidP="003E594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1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3E594E" w:rsidRPr="004D087B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1</w:t>
      </w:r>
      <w:r>
        <w:rPr>
          <w:rFonts w:eastAsia="EPSON 教科書体Ｍ"/>
          <w:sz w:val="32"/>
          <w:szCs w:val="32"/>
        </w:rPr>
        <w:t xml:space="preserve"> </w:t>
      </w:r>
      <w:r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1.MÃ_MH = MÔN.MÃ_MH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KHOA = KHOA.MÃ_KHOA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KHOA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Pr="003E594E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3E594E">
        <w:rPr>
          <w:rFonts w:eastAsia="EPSON 教科書体Ｍ"/>
          <w:sz w:val="32"/>
          <w:szCs w:val="32"/>
        </w:rPr>
        <w:t xml:space="preserve"> </w:t>
      </w:r>
      <w:r w:rsidRPr="003E594E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>(MÃ_SV, TÊN_SV</w:t>
      </w:r>
      <w:r w:rsidRPr="003E594E">
        <w:rPr>
          <w:rFonts w:eastAsia="EPSON 教科書体Ｍ"/>
        </w:rPr>
        <w:t xml:space="preserve">)  </w:t>
      </w:r>
      <w:r>
        <w:rPr>
          <w:rFonts w:eastAsia="EPSON 教科書体Ｍ"/>
          <w:b/>
          <w:sz w:val="32"/>
          <w:szCs w:val="32"/>
        </w:rPr>
        <w:t>(SV</w:t>
      </w:r>
      <w:r w:rsidRPr="003E594E">
        <w:rPr>
          <w:rFonts w:eastAsia="EPSON 教科書体Ｍ"/>
          <w:b/>
          <w:sz w:val="32"/>
          <w:szCs w:val="32"/>
        </w:rPr>
        <w:t>)</w:t>
      </w:r>
    </w:p>
    <w:p w:rsidR="003E594E" w:rsidRPr="00193EFF" w:rsidRDefault="003E594E" w:rsidP="00193EF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3.MÃ_SV = R4.MÃ_SV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R4</w:t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X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ị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con </w:t>
      </w:r>
      <w:proofErr w:type="spellStart"/>
      <w:r>
        <w:rPr>
          <w:b/>
        </w:rPr>
        <w:t>đườ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ên</w:t>
      </w:r>
      <w:proofErr w:type="spellEnd"/>
      <w:r>
        <w:rPr>
          <w:b/>
        </w:rPr>
        <w:t xml:space="preserve">. </w:t>
      </w: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>.</w:t>
      </w:r>
    </w:p>
    <w:p w:rsidR="004D370D" w:rsidRPr="00F85CBA" w:rsidRDefault="004D370D" w:rsidP="004D370D">
      <w:pPr>
        <w:pStyle w:val="ListParagraph"/>
        <w:ind w:left="1080"/>
        <w:rPr>
          <w:b/>
        </w:rPr>
      </w:pPr>
      <w:r w:rsidRPr="004D370D">
        <w:rPr>
          <w:b/>
          <w:noProof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Pr="004D370D" w:rsidRDefault="004820AB" w:rsidP="004820AB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4D370D">
        <w:rPr>
          <w:b/>
        </w:rPr>
        <w:t>X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ịnh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ồ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ị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bằ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uật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oán</w:t>
      </w:r>
      <w:proofErr w:type="spellEnd"/>
      <w:r w:rsidRPr="004D370D">
        <w:rPr>
          <w:b/>
        </w:rPr>
        <w:t>: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1: </w:t>
      </w:r>
      <w:proofErr w:type="spellStart"/>
      <w:r w:rsidRPr="004D370D">
        <w:rPr>
          <w:b/>
        </w:rPr>
        <w:t>khô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ó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hó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ươ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ươ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giữ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2: </w:t>
      </w:r>
      <w:proofErr w:type="spellStart"/>
      <w:r w:rsidRPr="004D370D">
        <w:rPr>
          <w:b/>
        </w:rPr>
        <w:t>tạo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nút</w:t>
      </w:r>
      <w:proofErr w:type="spellEnd"/>
    </w:p>
    <w:p w:rsidR="004D370D" w:rsidRPr="004D370D" w:rsidRDefault="008C7B7E" w:rsidP="004D370D">
      <w:pPr>
        <w:pStyle w:val="ListParagraph"/>
        <w:ind w:left="1800"/>
        <w:rPr>
          <w:b/>
        </w:rPr>
      </w:pPr>
      <w:r w:rsidRPr="004D370D">
        <w:object w:dxaOrig="16535" w:dyaOrig="6861">
          <v:shape id="_x0000_i1034" type="#_x0000_t75" style="width:352.05pt;height:146.35pt" o:ole="">
            <v:imagedata r:id="rId32" o:title=""/>
          </v:shape>
          <o:OLEObject Type="Embed" ProgID="Visio.Drawing.11" ShapeID="_x0000_i1034" DrawAspect="Content" ObjectID="_1382702018" r:id="rId33"/>
        </w:objec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3: </w:t>
      </w:r>
      <w:proofErr w:type="spellStart"/>
      <w:r w:rsidRPr="004D370D">
        <w:rPr>
          <w:b/>
        </w:rPr>
        <w:t>tạo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nút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bả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lề</w:t>
      </w:r>
      <w:proofErr w:type="spellEnd"/>
    </w:p>
    <w:p w:rsidR="004D370D" w:rsidRPr="004D370D" w:rsidRDefault="004D370D" w:rsidP="004D370D">
      <w:pPr>
        <w:pStyle w:val="ListParagraph"/>
        <w:ind w:left="1800" w:firstLine="360"/>
        <w:rPr>
          <w:b/>
        </w:rPr>
      </w:pP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ập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uộ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ính</w:t>
      </w:r>
      <w:proofErr w:type="spellEnd"/>
      <w:r w:rsidRPr="004D370D">
        <w:rPr>
          <w:b/>
        </w:rPr>
        <w:t xml:space="preserve"> </w:t>
      </w:r>
      <w:proofErr w:type="spellStart"/>
      <w:proofErr w:type="gramStart"/>
      <w:r w:rsidRPr="004D370D">
        <w:rPr>
          <w:b/>
        </w:rPr>
        <w:t>chung</w:t>
      </w:r>
      <w:proofErr w:type="spellEnd"/>
      <w:proofErr w:type="gram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h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rỗ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ủ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ặp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  <w:r w:rsidRPr="004D370D">
        <w:rPr>
          <w:b/>
        </w:rPr>
        <w:t>:</w:t>
      </w:r>
    </w:p>
    <w:p w:rsidR="004D370D" w:rsidRP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 xml:space="preserve">SV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KHOA: MÃ_KHOA -&gt; </w:t>
      </w:r>
      <w:proofErr w:type="spellStart"/>
      <w:r w:rsidRPr="004D370D">
        <w:rPr>
          <w:b/>
        </w:rPr>
        <w:t>khó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ủa</w:t>
      </w:r>
      <w:proofErr w:type="spellEnd"/>
      <w:r w:rsidRPr="004D370D"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lastRenderedPageBreak/>
        <w:t xml:space="preserve">SV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MÔN: MÃ_KHOA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SV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ĐKHỌC_KQ: MÃ_SV -&gt;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SV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MÔN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KHOA: MÃ_KHOA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MÔN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ĐKHỌC_KQ: MÃ_MH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MÔN</w:t>
      </w:r>
    </w:p>
    <w:p w:rsidR="004D370D" w:rsidRDefault="004D370D" w:rsidP="004D370D">
      <w:pPr>
        <w:pStyle w:val="ListParagraph"/>
        <w:numPr>
          <w:ilvl w:val="0"/>
          <w:numId w:val="5"/>
        </w:numPr>
        <w:ind w:left="2340"/>
        <w:rPr>
          <w:b/>
        </w:rPr>
      </w:pPr>
      <w:proofErr w:type="spellStart"/>
      <w:r>
        <w:rPr>
          <w:b/>
        </w:rPr>
        <w:t>Khô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ạo</w:t>
      </w:r>
      <w:proofErr w:type="spellEnd"/>
      <w:r>
        <w:rPr>
          <w:b/>
        </w:rPr>
        <w:t>.</w:t>
      </w:r>
    </w:p>
    <w:p w:rsidR="004D370D" w:rsidRDefault="008C7B7E" w:rsidP="004D370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371"/>
        <w:gridCol w:w="1710"/>
        <w:gridCol w:w="1621"/>
        <w:gridCol w:w="1531"/>
        <w:gridCol w:w="1514"/>
        <w:gridCol w:w="1529"/>
      </w:tblGrid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334"/>
              <w:rPr>
                <w:b/>
              </w:rPr>
            </w:pPr>
          </w:p>
        </w:tc>
        <w:tc>
          <w:tcPr>
            <w:tcW w:w="922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74" w:type="pct"/>
          </w:tcPr>
          <w:p w:rsidR="008C7B7E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25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16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24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ÔN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--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ĐKHỌC_KQ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</w:tr>
    </w:tbl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SV_KHOA (</w:t>
      </w:r>
      <w:r w:rsidRPr="00574FDD">
        <w:rPr>
          <w:b/>
          <w:u w:val="single"/>
        </w:rPr>
        <w:t>MÃ_SV, 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MÔN_KHOA(</w:t>
      </w:r>
      <w:r w:rsidRPr="00574FDD">
        <w:rPr>
          <w:b/>
          <w:u w:val="single"/>
        </w:rPr>
        <w:t>MÃ_MH, MÃ_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ĐK_SV (</w:t>
      </w:r>
      <w:r w:rsidRPr="00574FDD">
        <w:rPr>
          <w:b/>
          <w:u w:val="single"/>
        </w:rPr>
        <w:t>MÃ_SV, MÃ_MH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ĐK_MÔN (</w:t>
      </w:r>
      <w:r w:rsidRPr="00574FDD">
        <w:rPr>
          <w:b/>
          <w:u w:val="single"/>
        </w:rPr>
        <w:t>MÃ_MH, MÃ_SV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ả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oà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à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</w:t>
      </w:r>
    </w:p>
    <w:p w:rsidR="00574FDD" w:rsidRDefault="00574FDD" w:rsidP="00574FDD">
      <w:pPr>
        <w:pStyle w:val="ListParagraph"/>
        <w:ind w:left="1800"/>
        <w:rPr>
          <w:b/>
        </w:rPr>
      </w:pPr>
      <w:r>
        <w:object w:dxaOrig="15275" w:dyaOrig="6921">
          <v:shape id="_x0000_i1035" type="#_x0000_t75" style="width:330.55pt;height:149.6pt" o:ole="">
            <v:imagedata r:id="rId34" o:title=""/>
          </v:shape>
          <o:OLEObject Type="Embed" ProgID="Visio.Drawing.11" ShapeID="_x0000_i1035" DrawAspect="Content" ObjectID="_1382702019" r:id="rId35"/>
        </w:object>
      </w:r>
    </w:p>
    <w:p w:rsidR="008C7B7E" w:rsidRDefault="00574FDD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5:</w:t>
      </w:r>
      <w:r w:rsidR="000541F8">
        <w:rPr>
          <w:b/>
        </w:rPr>
        <w:t xml:space="preserve"> </w:t>
      </w:r>
      <w:proofErr w:type="spellStart"/>
      <w:r w:rsidR="000541F8">
        <w:rPr>
          <w:b/>
        </w:rPr>
        <w:t>không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có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nút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bản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lề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để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hủy</w:t>
      </w:r>
      <w:proofErr w:type="spellEnd"/>
      <w:r w:rsidR="000541F8">
        <w:rPr>
          <w:b/>
        </w:rPr>
        <w:t>.</w:t>
      </w:r>
    </w:p>
    <w:p w:rsidR="000541F8" w:rsidRDefault="000541F8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6: </w:t>
      </w:r>
      <w:proofErr w:type="spellStart"/>
      <w:r>
        <w:rPr>
          <w:b/>
        </w:rPr>
        <w:t>mị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óa</w:t>
      </w:r>
      <w:proofErr w:type="spellEnd"/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SV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MÃ_KHO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MÔN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MÃ_KHOA</w:t>
      </w:r>
    </w:p>
    <w:p w:rsidR="000541F8" w:rsidRDefault="000541F8" w:rsidP="000541F8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7: </w:t>
      </w:r>
      <w:proofErr w:type="spellStart"/>
      <w:r>
        <w:rPr>
          <w:b/>
        </w:rPr>
        <w:t>khô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ô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ướng</w:t>
      </w:r>
      <w:proofErr w:type="spellEnd"/>
      <w:r>
        <w:rPr>
          <w:b/>
        </w:rPr>
        <w:t>.</w:t>
      </w:r>
    </w:p>
    <w:p w:rsidR="000541F8" w:rsidRPr="000541F8" w:rsidRDefault="000541F8" w:rsidP="000541F8">
      <w:pPr>
        <w:pStyle w:val="ListParagraph"/>
        <w:ind w:left="1800"/>
        <w:rPr>
          <w:b/>
        </w:rPr>
      </w:pPr>
    </w:p>
    <w:p w:rsidR="000541F8" w:rsidRDefault="000541F8" w:rsidP="000541F8">
      <w:pPr>
        <w:pStyle w:val="ListParagraph"/>
        <w:numPr>
          <w:ilvl w:val="0"/>
          <w:numId w:val="5"/>
        </w:numPr>
        <w:rPr>
          <w:b/>
          <w:color w:val="00B0F0"/>
        </w:rPr>
      </w:pPr>
      <w:proofErr w:type="spellStart"/>
      <w:r w:rsidRPr="000541F8">
        <w:rPr>
          <w:b/>
          <w:color w:val="00B0F0"/>
        </w:rPr>
        <w:t>Kết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quả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cuối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cùng</w:t>
      </w:r>
      <w:proofErr w:type="spellEnd"/>
    </w:p>
    <w:p w:rsidR="000541F8" w:rsidRPr="000541F8" w:rsidRDefault="00445EB3" w:rsidP="000541F8">
      <w:pPr>
        <w:ind w:left="1440"/>
        <w:jc w:val="center"/>
        <w:rPr>
          <w:b/>
          <w:color w:val="00B0F0"/>
        </w:rPr>
      </w:pPr>
      <w:r>
        <w:object w:dxaOrig="15275" w:dyaOrig="6671">
          <v:shape id="_x0000_i1036" type="#_x0000_t75" style="width:345.95pt;height:151pt" o:ole="">
            <v:imagedata r:id="rId36" o:title=""/>
          </v:shape>
          <o:OLEObject Type="Embed" ProgID="Visio.Drawing.11" ShapeID="_x0000_i1036" DrawAspect="Content" ObjectID="_1382702020" r:id="rId37"/>
        </w:object>
      </w:r>
    </w:p>
    <w:p w:rsidR="00574FDD" w:rsidRPr="004D370D" w:rsidRDefault="00574FDD" w:rsidP="00574FDD">
      <w:pPr>
        <w:pStyle w:val="ListParagraph"/>
        <w:ind w:left="1800"/>
        <w:rPr>
          <w:b/>
        </w:rPr>
      </w:pPr>
    </w:p>
    <w:p w:rsidR="004820AB" w:rsidRDefault="004D370D" w:rsidP="004820AB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4D370D">
        <w:rPr>
          <w:b/>
        </w:rPr>
        <w:t>Chuỗi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ết</w:t>
      </w:r>
      <w:proofErr w:type="spellEnd"/>
      <w:r w:rsidR="00445EB3">
        <w:rPr>
          <w:b/>
        </w:rPr>
        <w:t>:</w:t>
      </w:r>
    </w:p>
    <w:p w:rsidR="00445EB3" w:rsidRDefault="00445EB3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ò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ốc</w:t>
      </w:r>
      <w:proofErr w:type="spellEnd"/>
      <w:r>
        <w:rPr>
          <w:b/>
        </w:rPr>
        <w:t xml:space="preserve"> ĐKHỌC_KQ,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hé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ề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ặ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 w:rsidR="003F109D">
        <w:rPr>
          <w:b/>
        </w:rPr>
        <w:t>.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1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2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Pr="00445EB3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3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BA2AAA" w:rsidRPr="004D370D" w:rsidRDefault="00BA2AAA" w:rsidP="00BA2AAA">
      <w:pPr>
        <w:pStyle w:val="ListParagraph"/>
        <w:ind w:left="0"/>
        <w:rPr>
          <w:b/>
        </w:rPr>
      </w:pPr>
    </w:p>
    <w:p w:rsidR="00BF5BAA" w:rsidRPr="004D370D" w:rsidRDefault="00BF5BAA" w:rsidP="00BF5BAA">
      <w:pPr>
        <w:rPr>
          <w:b/>
        </w:rPr>
      </w:pPr>
    </w:p>
    <w:sectPr w:rsidR="00BF5BAA" w:rsidRPr="004D370D" w:rsidSect="0023018F">
      <w:pgSz w:w="12240" w:h="15840"/>
      <w:pgMar w:top="990" w:right="90" w:bottom="900" w:left="9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PSON 教科書体Ｍ">
    <w:panose1 w:val="02020509000000000000"/>
    <w:charset w:val="80"/>
    <w:family w:val="roman"/>
    <w:pitch w:val="fixed"/>
    <w:sig w:usb0="00000001" w:usb1="08070000" w:usb2="00000010" w:usb3="00000000" w:csb0="00020000" w:csb1="00000000"/>
  </w:font>
  <w:font w:name="VNI-Commerc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5E22C2"/>
    <w:multiLevelType w:val="hybridMultilevel"/>
    <w:tmpl w:val="3E384D90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7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0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8"/>
  </w:num>
  <w:num w:numId="3">
    <w:abstractNumId w:val="13"/>
  </w:num>
  <w:num w:numId="4">
    <w:abstractNumId w:val="9"/>
  </w:num>
  <w:num w:numId="5">
    <w:abstractNumId w:val="5"/>
  </w:num>
  <w:num w:numId="6">
    <w:abstractNumId w:val="4"/>
  </w:num>
  <w:num w:numId="7">
    <w:abstractNumId w:val="3"/>
  </w:num>
  <w:num w:numId="8">
    <w:abstractNumId w:val="1"/>
  </w:num>
  <w:num w:numId="9">
    <w:abstractNumId w:val="0"/>
  </w:num>
  <w:num w:numId="10">
    <w:abstractNumId w:val="14"/>
  </w:num>
  <w:num w:numId="11">
    <w:abstractNumId w:val="2"/>
  </w:num>
  <w:num w:numId="12">
    <w:abstractNumId w:val="7"/>
  </w:num>
  <w:num w:numId="13">
    <w:abstractNumId w:val="12"/>
  </w:num>
  <w:num w:numId="14">
    <w:abstractNumId w:val="10"/>
  </w:num>
  <w:num w:numId="1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>
    <w:useFELayout/>
  </w:compat>
  <w:rsids>
    <w:rsidRoot w:val="00BF5BAA"/>
    <w:rsid w:val="00040053"/>
    <w:rsid w:val="000541F8"/>
    <w:rsid w:val="00156887"/>
    <w:rsid w:val="00183134"/>
    <w:rsid w:val="00193EFF"/>
    <w:rsid w:val="001B3451"/>
    <w:rsid w:val="001C5DA4"/>
    <w:rsid w:val="00225863"/>
    <w:rsid w:val="0023018F"/>
    <w:rsid w:val="00296F0E"/>
    <w:rsid w:val="002C2F6A"/>
    <w:rsid w:val="00330BEB"/>
    <w:rsid w:val="003733A3"/>
    <w:rsid w:val="00375682"/>
    <w:rsid w:val="003C61D2"/>
    <w:rsid w:val="003D7754"/>
    <w:rsid w:val="003E594E"/>
    <w:rsid w:val="003F109D"/>
    <w:rsid w:val="003F41FF"/>
    <w:rsid w:val="00443168"/>
    <w:rsid w:val="00443735"/>
    <w:rsid w:val="00445EB3"/>
    <w:rsid w:val="004820AB"/>
    <w:rsid w:val="004D087B"/>
    <w:rsid w:val="004D370D"/>
    <w:rsid w:val="00574FDD"/>
    <w:rsid w:val="00575339"/>
    <w:rsid w:val="005E6DF6"/>
    <w:rsid w:val="005F769A"/>
    <w:rsid w:val="0060478E"/>
    <w:rsid w:val="00632FAC"/>
    <w:rsid w:val="00666B6E"/>
    <w:rsid w:val="00697A9D"/>
    <w:rsid w:val="006A1A1A"/>
    <w:rsid w:val="006C12CC"/>
    <w:rsid w:val="006C3149"/>
    <w:rsid w:val="006C60C1"/>
    <w:rsid w:val="007A4CEA"/>
    <w:rsid w:val="007C6718"/>
    <w:rsid w:val="007D0595"/>
    <w:rsid w:val="00804445"/>
    <w:rsid w:val="00832CDE"/>
    <w:rsid w:val="00872DAC"/>
    <w:rsid w:val="00872F7B"/>
    <w:rsid w:val="008814B2"/>
    <w:rsid w:val="008C7B7E"/>
    <w:rsid w:val="008F6FEC"/>
    <w:rsid w:val="00974727"/>
    <w:rsid w:val="00982F8F"/>
    <w:rsid w:val="00992AF5"/>
    <w:rsid w:val="009A46D6"/>
    <w:rsid w:val="009B65E4"/>
    <w:rsid w:val="00A210FC"/>
    <w:rsid w:val="00A34C61"/>
    <w:rsid w:val="00A45F9E"/>
    <w:rsid w:val="00AA28EC"/>
    <w:rsid w:val="00AD00E0"/>
    <w:rsid w:val="00AD6D1E"/>
    <w:rsid w:val="00B948E6"/>
    <w:rsid w:val="00BA2AAA"/>
    <w:rsid w:val="00BE07E0"/>
    <w:rsid w:val="00BE56F8"/>
    <w:rsid w:val="00BF5BAA"/>
    <w:rsid w:val="00C66E6C"/>
    <w:rsid w:val="00CC4798"/>
    <w:rsid w:val="00D01811"/>
    <w:rsid w:val="00D74D19"/>
    <w:rsid w:val="00E5735B"/>
    <w:rsid w:val="00EF53F8"/>
    <w:rsid w:val="00F320AF"/>
    <w:rsid w:val="00F455A4"/>
    <w:rsid w:val="00F85CBA"/>
    <w:rsid w:val="00FF2B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56F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1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png"/><Relationship Id="rId33" Type="http://schemas.openxmlformats.org/officeDocument/2006/relationships/oleObject" Target="embeddings/oleObject11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image" Target="media/image17.emf"/><Relationship Id="rId37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1.emf"/><Relationship Id="rId28" Type="http://schemas.openxmlformats.org/officeDocument/2006/relationships/oleObject" Target="embeddings/oleObject9.bin"/><Relationship Id="rId36" Type="http://schemas.openxmlformats.org/officeDocument/2006/relationships/image" Target="media/image19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253471-228A-4144-B2CF-122503332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2</Pages>
  <Words>1292</Words>
  <Characters>737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55</cp:revision>
  <dcterms:created xsi:type="dcterms:W3CDTF">2011-11-11T07:51:00Z</dcterms:created>
  <dcterms:modified xsi:type="dcterms:W3CDTF">2011-11-13T08:04:00Z</dcterms:modified>
</cp:coreProperties>
</file>